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3767" w:rsidRPr="00986698" w:rsidRDefault="00F03082" w:rsidP="00986698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>Laboratorio 2</w:t>
      </w:r>
      <w:r w:rsidR="00522855" w:rsidRPr="00986698">
        <w:rPr>
          <w:b/>
          <w:i/>
          <w:lang w:val="es-PA"/>
        </w:rPr>
        <w:t xml:space="preserve"> </w:t>
      </w:r>
      <w:r w:rsidR="00880305">
        <w:rPr>
          <w:b/>
          <w:i/>
          <w:lang w:val="es-PA"/>
        </w:rPr>
        <w:t xml:space="preserve">– PWM </w:t>
      </w:r>
    </w:p>
    <w:p w:rsidR="00D0174A" w:rsidRDefault="00D0174A" w:rsidP="00986698">
      <w:pPr>
        <w:jc w:val="both"/>
        <w:rPr>
          <w:lang w:val="es-PA"/>
        </w:rPr>
      </w:pPr>
      <w:r>
        <w:rPr>
          <w:lang w:val="es-PA"/>
        </w:rPr>
        <w:t>Objetivos del laboratorio son conocer:</w:t>
      </w:r>
    </w:p>
    <w:p w:rsidR="00522855" w:rsidRDefault="00880305" w:rsidP="00986698">
      <w:pPr>
        <w:pStyle w:val="ListParagraph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Como hacer un PWM</w:t>
      </w:r>
    </w:p>
    <w:p w:rsidR="00522855" w:rsidRDefault="00522855" w:rsidP="00F03082">
      <w:pPr>
        <w:pStyle w:val="ListParagraph"/>
        <w:ind w:left="1440"/>
        <w:jc w:val="both"/>
        <w:rPr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2269F" w:rsidRPr="00986698" w:rsidRDefault="0052269F" w:rsidP="0052269F">
      <w:pPr>
        <w:jc w:val="both"/>
        <w:rPr>
          <w:i/>
          <w:lang w:val="es-PA"/>
        </w:rPr>
      </w:pPr>
      <w:r w:rsidRPr="00986698">
        <w:rPr>
          <w:i/>
          <w:lang w:val="es-PA"/>
        </w:rPr>
        <w:t>Creación del Proyecto</w:t>
      </w:r>
      <w:r>
        <w:rPr>
          <w:i/>
          <w:lang w:val="es-PA"/>
        </w:rPr>
        <w:t xml:space="preserve"> de </w:t>
      </w:r>
      <w:proofErr w:type="spellStart"/>
      <w:r>
        <w:rPr>
          <w:i/>
          <w:lang w:val="es-PA"/>
        </w:rPr>
        <w:t>LEDs</w:t>
      </w:r>
      <w:proofErr w:type="spellEnd"/>
    </w:p>
    <w:p w:rsidR="0052269F" w:rsidRDefault="0052269F" w:rsidP="0052269F">
      <w:pPr>
        <w:jc w:val="both"/>
        <w:rPr>
          <w:lang w:val="es-PA"/>
        </w:rPr>
      </w:pPr>
      <w:r>
        <w:rPr>
          <w:lang w:val="es-PA"/>
        </w:rPr>
        <w:t>1 - Abrir Vivado en la pantalla principal y presionar en abrir proyecto</w:t>
      </w:r>
    </w:p>
    <w:p w:rsidR="0052269F" w:rsidRDefault="0052269F" w:rsidP="0052269F">
      <w:pPr>
        <w:jc w:val="both"/>
        <w:rPr>
          <w:lang w:val="es-PA"/>
        </w:rPr>
      </w:pPr>
      <w:r>
        <w:rPr>
          <w:noProof/>
        </w:rPr>
        <w:drawing>
          <wp:inline distT="0" distB="0" distL="0" distR="0" wp14:anchorId="5C17F552" wp14:editId="1E2B2634">
            <wp:extent cx="5943600" cy="170878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0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9F" w:rsidRDefault="0052269F" w:rsidP="0052269F">
      <w:pPr>
        <w:jc w:val="center"/>
        <w:rPr>
          <w:lang w:val="es-PA"/>
        </w:rPr>
      </w:pPr>
      <w:r>
        <w:rPr>
          <w:lang w:val="es-PA"/>
        </w:rPr>
        <w:t>Figura 1.1 – Creación del proyecto en Vivado.</w:t>
      </w:r>
    </w:p>
    <w:p w:rsidR="0052269F" w:rsidRDefault="0052269F" w:rsidP="0052269F">
      <w:pPr>
        <w:jc w:val="both"/>
        <w:rPr>
          <w:lang w:val="es-PA"/>
        </w:rPr>
      </w:pPr>
    </w:p>
    <w:p w:rsidR="0052269F" w:rsidRDefault="0052269F" w:rsidP="0052269F">
      <w:pPr>
        <w:jc w:val="both"/>
        <w:rPr>
          <w:lang w:val="es-PA"/>
        </w:rPr>
      </w:pPr>
      <w:r>
        <w:rPr>
          <w:lang w:val="es-PA"/>
        </w:rPr>
        <w:t>2 – Del proyecto suministrado abra el Project manager, deberá haber tenido una pantalla similar a esta</w:t>
      </w:r>
    </w:p>
    <w:p w:rsidR="0052269F" w:rsidRDefault="005F42D3" w:rsidP="0052269F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097EE73E" wp14:editId="236A3118">
            <wp:extent cx="2002096" cy="169829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07720" cy="170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9F" w:rsidRPr="0052269F" w:rsidRDefault="0052269F" w:rsidP="0052269F">
      <w:pPr>
        <w:jc w:val="center"/>
        <w:rPr>
          <w:i/>
          <w:lang w:val="es-PA"/>
        </w:rPr>
      </w:pPr>
      <w:r w:rsidRPr="0052269F">
        <w:rPr>
          <w:i/>
          <w:lang w:val="es-PA"/>
        </w:rPr>
        <w:t>Figura 1.</w:t>
      </w:r>
      <w:r>
        <w:rPr>
          <w:i/>
          <w:lang w:val="es-PA"/>
        </w:rPr>
        <w:t>2</w:t>
      </w:r>
      <w:r w:rsidRPr="0052269F">
        <w:rPr>
          <w:i/>
          <w:lang w:val="es-PA"/>
        </w:rPr>
        <w:t xml:space="preserve"> – </w:t>
      </w:r>
      <w:r>
        <w:rPr>
          <w:i/>
          <w:lang w:val="es-PA"/>
        </w:rPr>
        <w:t>Archivos de trabajo de proyecto</w:t>
      </w:r>
    </w:p>
    <w:p w:rsidR="0052269F" w:rsidRDefault="0052269F" w:rsidP="0052269F">
      <w:pPr>
        <w:jc w:val="center"/>
        <w:rPr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F42D3" w:rsidRDefault="005F42D3" w:rsidP="00986698">
      <w:pPr>
        <w:jc w:val="both"/>
        <w:rPr>
          <w:i/>
          <w:lang w:val="es-PA"/>
        </w:rPr>
      </w:pPr>
    </w:p>
    <w:p w:rsidR="005F42D3" w:rsidRDefault="005F42D3" w:rsidP="00986698">
      <w:pPr>
        <w:jc w:val="both"/>
        <w:rPr>
          <w:i/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22855" w:rsidRPr="00986698" w:rsidRDefault="005F42D3" w:rsidP="00986698">
      <w:pPr>
        <w:jc w:val="both"/>
        <w:rPr>
          <w:i/>
          <w:lang w:val="es-PA"/>
        </w:rPr>
      </w:pPr>
      <w:r>
        <w:rPr>
          <w:i/>
          <w:lang w:val="es-PA"/>
        </w:rPr>
        <w:lastRenderedPageBreak/>
        <w:t>Señal PWM</w:t>
      </w:r>
    </w:p>
    <w:p w:rsidR="00B44869" w:rsidRDefault="005F42D3" w:rsidP="00986698">
      <w:pPr>
        <w:jc w:val="both"/>
        <w:rPr>
          <w:lang w:val="es-PA"/>
        </w:rPr>
      </w:pPr>
      <w:r>
        <w:rPr>
          <w:lang w:val="es-PA"/>
        </w:rPr>
        <w:t>Un PWM es una señal que cambia su valor, de en este caso el tiempo de encendido</w:t>
      </w:r>
    </w:p>
    <w:p w:rsidR="00F75AB0" w:rsidRDefault="00F75AB0" w:rsidP="00986698">
      <w:pPr>
        <w:jc w:val="both"/>
        <w:rPr>
          <w:lang w:val="es-PA"/>
        </w:rPr>
      </w:pPr>
    </w:p>
    <w:p w:rsidR="00F75AB0" w:rsidRDefault="00F75AB0" w:rsidP="00986698">
      <w:pPr>
        <w:jc w:val="both"/>
      </w:pPr>
      <w:r>
        <w:object w:dxaOrig="9316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95pt;height:216.7pt" o:ole="">
            <v:imagedata r:id="rId8" o:title=""/>
          </v:shape>
          <o:OLEObject Type="Embed" ProgID="Visio.Drawing.15" ShapeID="_x0000_i1025" DrawAspect="Content" ObjectID="_1623790465" r:id="rId9"/>
        </w:object>
      </w:r>
    </w:p>
    <w:p w:rsidR="00F75AB0" w:rsidRPr="00DB6CEF" w:rsidRDefault="00F75AB0" w:rsidP="00F75AB0">
      <w:pPr>
        <w:jc w:val="center"/>
        <w:rPr>
          <w:i/>
          <w:lang w:val="es-PA"/>
        </w:rPr>
      </w:pPr>
      <w:r w:rsidRPr="00DB6CEF">
        <w:rPr>
          <w:i/>
          <w:lang w:val="es-PA"/>
        </w:rPr>
        <w:t>Figura 1.3.  PWM.  Observar que el ciclo de trabajo de la señal inferior es menor al ciclo de trabajo de la señal superior.  Si se aplica esta señal a un LED, la intensidad del led depende de la mayor cantidad del ciclo de trabajo encendido o apagado.</w:t>
      </w:r>
    </w:p>
    <w:p w:rsidR="00F75AB0" w:rsidRPr="00F75AB0" w:rsidRDefault="00F75AB0" w:rsidP="00986698">
      <w:pPr>
        <w:jc w:val="both"/>
        <w:rPr>
          <w:lang w:val="es-PA"/>
        </w:rPr>
      </w:pPr>
    </w:p>
    <w:p w:rsidR="00B44869" w:rsidRDefault="00F75AB0" w:rsidP="00986698">
      <w:pPr>
        <w:jc w:val="both"/>
        <w:rPr>
          <w:lang w:val="es-PA"/>
        </w:rPr>
      </w:pPr>
      <w:r>
        <w:rPr>
          <w:lang w:val="es-PA"/>
        </w:rPr>
        <w:t>Dando un ejemplo cuantificable, si tenemos por ejemplo que la señal 1 tiene las siguientes características:</w:t>
      </w:r>
    </w:p>
    <w:p w:rsidR="00F75AB0" w:rsidRDefault="00F75AB0" w:rsidP="00986698">
      <w:pPr>
        <w:jc w:val="both"/>
        <w:rPr>
          <w:lang w:val="es-PA"/>
        </w:rPr>
      </w:pPr>
      <w:r>
        <w:rPr>
          <w:lang w:val="es-PA"/>
        </w:rPr>
        <w:t>Ton = 50 y T = 100.  El ciclo de trabajo será de: DC = 50/100 * 100% = 50%.</w:t>
      </w:r>
    </w:p>
    <w:p w:rsidR="00F75AB0" w:rsidRDefault="00F75AB0" w:rsidP="00986698">
      <w:pPr>
        <w:jc w:val="both"/>
        <w:rPr>
          <w:lang w:val="es-PA"/>
        </w:rPr>
      </w:pPr>
      <w:r>
        <w:rPr>
          <w:lang w:val="es-PA"/>
        </w:rPr>
        <w:t>Si la señal 2 tiene las siguientes características:</w:t>
      </w:r>
    </w:p>
    <w:p w:rsidR="00F75AB0" w:rsidRDefault="00F75AB0" w:rsidP="00986698">
      <w:pPr>
        <w:jc w:val="both"/>
        <w:rPr>
          <w:lang w:val="es-PA"/>
        </w:rPr>
      </w:pPr>
      <w:r>
        <w:rPr>
          <w:lang w:val="es-PA"/>
        </w:rPr>
        <w:t>Ton = 5 y T = 100.  El ciclo de trabajo será de: DC = 5/100 * 100% = 5%</w:t>
      </w:r>
    </w:p>
    <w:p w:rsidR="00522855" w:rsidRDefault="00F75AB0" w:rsidP="00986698">
      <w:pPr>
        <w:jc w:val="both"/>
        <w:rPr>
          <w:lang w:val="es-PA"/>
        </w:rPr>
      </w:pPr>
      <w:r>
        <w:rPr>
          <w:lang w:val="es-PA"/>
        </w:rPr>
        <w:t xml:space="preserve">Otro aspecto a aclarar es que el concepto de PWM y ciclo de trabajo se da para señales que son </w:t>
      </w:r>
      <w:proofErr w:type="spellStart"/>
      <w:r>
        <w:rPr>
          <w:lang w:val="es-PA"/>
        </w:rPr>
        <w:t>períodicas</w:t>
      </w:r>
      <w:proofErr w:type="spellEnd"/>
      <w:r>
        <w:rPr>
          <w:lang w:val="es-PA"/>
        </w:rPr>
        <w:t>, en este caso la onda cuadrada.  Note que el período siempre es constante, lo cambiante será el ciclo de encendido.</w:t>
      </w:r>
    </w:p>
    <w:p w:rsidR="00F56EE9" w:rsidRDefault="00F56EE9" w:rsidP="00F56EE9">
      <w:pPr>
        <w:jc w:val="center"/>
        <w:rPr>
          <w:lang w:val="es-PA"/>
        </w:rPr>
      </w:pP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DB6CEF">
      <w:pPr>
        <w:rPr>
          <w:lang w:val="es-PA"/>
        </w:rPr>
      </w:pPr>
      <w:r>
        <w:rPr>
          <w:lang w:val="es-PA"/>
        </w:rPr>
        <w:lastRenderedPageBreak/>
        <w:t>3 – Comience y escriba en VHDL el siguiente código</w:t>
      </w:r>
    </w:p>
    <w:p w:rsidR="006A547E" w:rsidRDefault="006A547E" w:rsidP="006A547E">
      <w:pPr>
        <w:jc w:val="center"/>
        <w:rPr>
          <w:lang w:val="es-PA"/>
        </w:rPr>
      </w:pPr>
      <w:r>
        <w:rPr>
          <w:i/>
          <w:lang w:val="es-PA"/>
        </w:rPr>
        <w:t>Listado 1.1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Declaración de la Entidad y Genéricos de PWM_LED.</w:t>
      </w:r>
    </w:p>
    <w:p w:rsidR="00DB6CEF" w:rsidRDefault="00DB6CEF" w:rsidP="006A547E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45A147C0" wp14:editId="5D5C4FB6">
            <wp:extent cx="4981575" cy="26670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F56EE9">
      <w:pPr>
        <w:jc w:val="both"/>
        <w:rPr>
          <w:lang w:val="es-PA"/>
        </w:rPr>
      </w:pPr>
      <w:r>
        <w:rPr>
          <w:lang w:val="es-PA"/>
        </w:rPr>
        <w:t xml:space="preserve">Utilizaremos las librerías IEEE STD_LOGIC para las señales que son de este tipo.  Por otro </w:t>
      </w:r>
      <w:proofErr w:type="gramStart"/>
      <w:r>
        <w:rPr>
          <w:lang w:val="es-PA"/>
        </w:rPr>
        <w:t>lado</w:t>
      </w:r>
      <w:proofErr w:type="gramEnd"/>
      <w:r>
        <w:rPr>
          <w:lang w:val="es-PA"/>
        </w:rPr>
        <w:t xml:space="preserve"> NUMERIC_STD para los tipos sin signo que se utilizarán más adelante.</w:t>
      </w:r>
    </w:p>
    <w:p w:rsidR="00DB6CEF" w:rsidRDefault="00DB6CEF" w:rsidP="00F56EE9">
      <w:pPr>
        <w:jc w:val="both"/>
        <w:rPr>
          <w:lang w:val="es-PA"/>
        </w:rPr>
      </w:pPr>
      <w:r>
        <w:rPr>
          <w:lang w:val="es-PA"/>
        </w:rPr>
        <w:t xml:space="preserve">Para la entidad tendremos los genéricos de profundidad de bits, que para el caso de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 son 8 </w:t>
      </w:r>
      <w:proofErr w:type="spellStart"/>
      <w:r>
        <w:rPr>
          <w:lang w:val="es-PA"/>
        </w:rPr>
        <w:t>LEDs</w:t>
      </w:r>
      <w:proofErr w:type="spellEnd"/>
      <w:r>
        <w:rPr>
          <w:lang w:val="es-PA"/>
        </w:rPr>
        <w:t xml:space="preserve">, con su reloj de entrada de 100MHz, pero será </w:t>
      </w:r>
      <w:proofErr w:type="spellStart"/>
      <w:r>
        <w:rPr>
          <w:lang w:val="es-PA"/>
        </w:rPr>
        <w:t>generic</w:t>
      </w:r>
      <w:proofErr w:type="spellEnd"/>
      <w:r>
        <w:rPr>
          <w:lang w:val="es-PA"/>
        </w:rPr>
        <w:t xml:space="preserve"> para cuando cambiemos a otra tarjeta.</w:t>
      </w:r>
    </w:p>
    <w:p w:rsidR="00DB6CEF" w:rsidRDefault="00DB6CEF" w:rsidP="00F56EE9">
      <w:pPr>
        <w:jc w:val="both"/>
        <w:rPr>
          <w:lang w:val="es-PA"/>
        </w:rPr>
      </w:pPr>
      <w:proofErr w:type="gramStart"/>
      <w:r>
        <w:rPr>
          <w:lang w:val="es-PA"/>
        </w:rPr>
        <w:t>Finalmente</w:t>
      </w:r>
      <w:proofErr w:type="gramEnd"/>
      <w:r>
        <w:rPr>
          <w:lang w:val="es-PA"/>
        </w:rPr>
        <w:t xml:space="preserve"> la frecuencia a la que querremos ver la ejecución del PWM.</w:t>
      </w:r>
    </w:p>
    <w:p w:rsidR="00DB6CEF" w:rsidRDefault="00DB6CEF" w:rsidP="00F56EE9">
      <w:pPr>
        <w:jc w:val="both"/>
        <w:rPr>
          <w:lang w:val="es-PA"/>
        </w:rPr>
      </w:pPr>
      <w:r>
        <w:rPr>
          <w:lang w:val="es-PA"/>
        </w:rPr>
        <w:t xml:space="preserve">Por otro lado, </w:t>
      </w:r>
      <w:proofErr w:type="spellStart"/>
      <w:r>
        <w:rPr>
          <w:lang w:val="es-PA"/>
        </w:rPr>
        <w:t>PWM_Out</w:t>
      </w:r>
      <w:proofErr w:type="spellEnd"/>
      <w:r>
        <w:rPr>
          <w:lang w:val="es-PA"/>
        </w:rPr>
        <w:t xml:space="preserve"> es la salida PWM, el </w:t>
      </w:r>
      <w:proofErr w:type="spellStart"/>
      <w:r>
        <w:rPr>
          <w:lang w:val="es-PA"/>
        </w:rPr>
        <w:t>Duty</w:t>
      </w:r>
      <w:proofErr w:type="spellEnd"/>
      <w:r>
        <w:rPr>
          <w:lang w:val="es-PA"/>
        </w:rPr>
        <w:t xml:space="preserve"> </w:t>
      </w:r>
      <w:proofErr w:type="spellStart"/>
      <w:r>
        <w:rPr>
          <w:lang w:val="es-PA"/>
        </w:rPr>
        <w:t>Cycle</w:t>
      </w:r>
      <w:proofErr w:type="spellEnd"/>
      <w:r>
        <w:rPr>
          <w:lang w:val="es-PA"/>
        </w:rPr>
        <w:t xml:space="preserve"> es la señal de tiempo de encendido, </w:t>
      </w:r>
      <w:proofErr w:type="spellStart"/>
      <w:r>
        <w:rPr>
          <w:lang w:val="es-PA"/>
        </w:rPr>
        <w:t>Clk</w:t>
      </w:r>
      <w:proofErr w:type="spellEnd"/>
      <w:r>
        <w:rPr>
          <w:lang w:val="es-PA"/>
        </w:rPr>
        <w:t xml:space="preserve"> y </w:t>
      </w:r>
      <w:proofErr w:type="spellStart"/>
      <w:r>
        <w:rPr>
          <w:lang w:val="es-PA"/>
        </w:rPr>
        <w:t>Enable</w:t>
      </w:r>
      <w:proofErr w:type="spellEnd"/>
      <w:r>
        <w:rPr>
          <w:lang w:val="es-PA"/>
        </w:rPr>
        <w:t xml:space="preserve"> serán la señal de reloj y la de habilitación del PWM como </w:t>
      </w:r>
      <w:proofErr w:type="spellStart"/>
      <w:r>
        <w:rPr>
          <w:lang w:val="es-PA"/>
        </w:rPr>
        <w:t>atl</w:t>
      </w:r>
      <w:proofErr w:type="spellEnd"/>
      <w:r>
        <w:rPr>
          <w:lang w:val="es-PA"/>
        </w:rPr>
        <w:t>.</w:t>
      </w: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F56EE9" w:rsidRDefault="006A547E" w:rsidP="006A547E">
      <w:pPr>
        <w:rPr>
          <w:lang w:val="es-PA"/>
        </w:rPr>
      </w:pPr>
      <w:r>
        <w:rPr>
          <w:lang w:val="es-PA"/>
        </w:rPr>
        <w:lastRenderedPageBreak/>
        <w:t>4 – Continuar con la definición de arquitecturas, señales y constantes</w:t>
      </w:r>
    </w:p>
    <w:p w:rsidR="006A547E" w:rsidRPr="006A547E" w:rsidRDefault="006A547E" w:rsidP="006A547E">
      <w:pPr>
        <w:jc w:val="center"/>
        <w:rPr>
          <w:i/>
          <w:lang w:val="es-PA"/>
        </w:rPr>
      </w:pPr>
      <w:r w:rsidRPr="006A547E">
        <w:rPr>
          <w:i/>
          <w:lang w:val="es-PA"/>
        </w:rPr>
        <w:t>Listado 1.2.  Señales y constantes de PWM</w:t>
      </w:r>
    </w:p>
    <w:p w:rsidR="006A547E" w:rsidRDefault="006A547E" w:rsidP="006A547E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6DBED1E2" wp14:editId="05CEB354">
            <wp:extent cx="4676775" cy="3687288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b="1747"/>
                    <a:stretch/>
                  </pic:blipFill>
                  <pic:spPr bwMode="auto">
                    <a:xfrm>
                      <a:off x="0" y="0"/>
                      <a:ext cx="4676775" cy="36872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547E" w:rsidRDefault="006A547E" w:rsidP="006A547E">
      <w:pPr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  <w:r>
        <w:rPr>
          <w:lang w:val="es-PA"/>
        </w:rPr>
        <w:lastRenderedPageBreak/>
        <w:t>5 – Ahora comience con el cuerpo de la arquitectura para definir la operación del PWM</w:t>
      </w:r>
    </w:p>
    <w:p w:rsidR="008063A5" w:rsidRPr="006A547E" w:rsidRDefault="008063A5" w:rsidP="008063A5">
      <w:pPr>
        <w:jc w:val="center"/>
        <w:rPr>
          <w:i/>
          <w:lang w:val="es-PA"/>
        </w:rPr>
      </w:pPr>
      <w:r w:rsidRPr="006A547E">
        <w:rPr>
          <w:i/>
          <w:lang w:val="es-PA"/>
        </w:rPr>
        <w:t>Listado 1.</w:t>
      </w:r>
      <w:r>
        <w:rPr>
          <w:i/>
          <w:lang w:val="es-PA"/>
        </w:rPr>
        <w:t xml:space="preserve">3. Cuerpo de la arquitectura de una señal </w:t>
      </w:r>
      <w:r w:rsidRPr="006A547E">
        <w:rPr>
          <w:i/>
          <w:lang w:val="es-PA"/>
        </w:rPr>
        <w:t>PWM</w:t>
      </w:r>
    </w:p>
    <w:p w:rsidR="008063A5" w:rsidRDefault="001D4DC5" w:rsidP="008063A5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226C3168" wp14:editId="1A7C56CE">
            <wp:extent cx="4467225" cy="52101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521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tabs>
          <w:tab w:val="left" w:pos="1071"/>
        </w:tabs>
        <w:jc w:val="both"/>
        <w:rPr>
          <w:lang w:val="es-PA"/>
        </w:rPr>
      </w:pPr>
    </w:p>
    <w:p w:rsidR="006A547E" w:rsidRDefault="008063A5" w:rsidP="00986698">
      <w:pPr>
        <w:jc w:val="both"/>
        <w:rPr>
          <w:lang w:val="es-PA"/>
        </w:rPr>
      </w:pPr>
      <w:r>
        <w:rPr>
          <w:lang w:val="es-PA"/>
        </w:rPr>
        <w:t>6</w:t>
      </w:r>
      <w:r w:rsidR="006A547E">
        <w:rPr>
          <w:lang w:val="es-PA"/>
        </w:rPr>
        <w:t xml:space="preserve"> – Cree el archivo de Test </w:t>
      </w:r>
      <w:proofErr w:type="spellStart"/>
      <w:r w:rsidR="006A547E">
        <w:rPr>
          <w:lang w:val="es-PA"/>
        </w:rPr>
        <w:t>Bench</w:t>
      </w:r>
      <w:proofErr w:type="spellEnd"/>
      <w:r w:rsidR="006A547E">
        <w:rPr>
          <w:lang w:val="es-PA"/>
        </w:rPr>
        <w:t xml:space="preserve"> para probar la arquitectura.</w:t>
      </w:r>
    </w:p>
    <w:p w:rsidR="006A547E" w:rsidRDefault="006A547E" w:rsidP="00986698">
      <w:pPr>
        <w:jc w:val="both"/>
        <w:rPr>
          <w:lang w:val="es-PA"/>
        </w:rPr>
      </w:pPr>
      <w:r>
        <w:rPr>
          <w:lang w:val="es-PA"/>
        </w:rPr>
        <w:t xml:space="preserve">NOTA:  Para la creación del test </w:t>
      </w:r>
      <w:proofErr w:type="spellStart"/>
      <w:r>
        <w:rPr>
          <w:lang w:val="es-PA"/>
        </w:rPr>
        <w:t>bench</w:t>
      </w:r>
      <w:proofErr w:type="spellEnd"/>
      <w:r>
        <w:rPr>
          <w:lang w:val="es-PA"/>
        </w:rPr>
        <w:t xml:space="preserve"> utilice</w:t>
      </w:r>
      <w:r w:rsidR="0033603D">
        <w:rPr>
          <w:lang w:val="es-PA"/>
        </w:rPr>
        <w:t xml:space="preserve"> los siguientes genéricos…</w:t>
      </w:r>
    </w:p>
    <w:p w:rsidR="0033603D" w:rsidRPr="000C769D" w:rsidRDefault="0033603D" w:rsidP="00986698">
      <w:pPr>
        <w:jc w:val="both"/>
      </w:pPr>
      <w:r w:rsidRPr="000C769D">
        <w:t>BIT_DEPHT = 4</w:t>
      </w:r>
    </w:p>
    <w:p w:rsidR="0033603D" w:rsidRPr="000C769D" w:rsidRDefault="0033603D" w:rsidP="00986698">
      <w:pPr>
        <w:jc w:val="both"/>
      </w:pPr>
      <w:proofErr w:type="spellStart"/>
      <w:r w:rsidRPr="000C769D">
        <w:t>Duty_Cycle</w:t>
      </w:r>
      <w:proofErr w:type="spellEnd"/>
      <w:r w:rsidRPr="000C769D">
        <w:t xml:space="preserve"> = 2</w:t>
      </w:r>
    </w:p>
    <w:p w:rsidR="001D4DC5" w:rsidRPr="000C769D" w:rsidRDefault="001D4DC5" w:rsidP="00986698">
      <w:pPr>
        <w:jc w:val="both"/>
      </w:pPr>
      <w:r w:rsidRPr="000C769D">
        <w:t>FREQ = 50 Hz</w:t>
      </w:r>
    </w:p>
    <w:p w:rsidR="001D4DC5" w:rsidRDefault="001D4DC5" w:rsidP="00986698">
      <w:pPr>
        <w:jc w:val="both"/>
        <w:rPr>
          <w:lang w:val="es-PA"/>
        </w:rPr>
      </w:pPr>
      <w:r>
        <w:rPr>
          <w:lang w:val="es-PA"/>
        </w:rPr>
        <w:t>INPUT_CLK = 50 MHz</w:t>
      </w:r>
    </w:p>
    <w:p w:rsidR="006A547E" w:rsidRDefault="006A547E" w:rsidP="00986698">
      <w:pPr>
        <w:jc w:val="both"/>
        <w:rPr>
          <w:lang w:val="es-PA"/>
        </w:rPr>
      </w:pPr>
      <w:r>
        <w:rPr>
          <w:lang w:val="es-PA"/>
        </w:rPr>
        <w:lastRenderedPageBreak/>
        <w:t xml:space="preserve">6 – Verifique </w:t>
      </w:r>
      <w:r w:rsidR="0033603D">
        <w:rPr>
          <w:lang w:val="es-PA"/>
        </w:rPr>
        <w:t>el resultado de su simulación</w:t>
      </w:r>
    </w:p>
    <w:p w:rsidR="006A547E" w:rsidRDefault="001D4DC5" w:rsidP="00986698">
      <w:pPr>
        <w:jc w:val="both"/>
        <w:rPr>
          <w:lang w:val="es-PA"/>
        </w:rPr>
      </w:pPr>
      <w:r>
        <w:rPr>
          <w:noProof/>
        </w:rPr>
        <w:drawing>
          <wp:inline distT="0" distB="0" distL="0" distR="0" wp14:anchorId="2AF9B8E7" wp14:editId="0713AE98">
            <wp:extent cx="5943600" cy="1386205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8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DC5" w:rsidRPr="006A547E" w:rsidRDefault="001D4DC5" w:rsidP="001D4DC5">
      <w:pPr>
        <w:jc w:val="center"/>
        <w:rPr>
          <w:i/>
          <w:lang w:val="es-PA"/>
        </w:rPr>
      </w:pPr>
      <w:r>
        <w:rPr>
          <w:i/>
          <w:lang w:val="es-PA"/>
        </w:rPr>
        <w:t>Figura</w:t>
      </w:r>
      <w:r w:rsidRPr="006A547E">
        <w:rPr>
          <w:i/>
          <w:lang w:val="es-PA"/>
        </w:rPr>
        <w:t xml:space="preserve"> 1.</w:t>
      </w:r>
      <w:r>
        <w:rPr>
          <w:i/>
          <w:lang w:val="es-PA"/>
        </w:rPr>
        <w:t>4. Resultado de la Simulación.</w:t>
      </w:r>
    </w:p>
    <w:p w:rsidR="001D4DC5" w:rsidRDefault="001D4DC5" w:rsidP="00986698">
      <w:pPr>
        <w:jc w:val="both"/>
        <w:rPr>
          <w:lang w:val="es-PA"/>
        </w:rPr>
      </w:pPr>
    </w:p>
    <w:p w:rsidR="009D0066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7</w:t>
      </w:r>
      <w:r w:rsidR="009D0066">
        <w:rPr>
          <w:lang w:val="es-PA"/>
        </w:rPr>
        <w:t xml:space="preserve"> – Especificar </w:t>
      </w:r>
      <w:r w:rsidR="000C769D">
        <w:rPr>
          <w:lang w:val="es-PA"/>
        </w:rPr>
        <w:t>el</w:t>
      </w:r>
      <w:r w:rsidR="009D0066">
        <w:rPr>
          <w:lang w:val="es-PA"/>
        </w:rPr>
        <w:t xml:space="preserve"> LED y </w:t>
      </w:r>
      <w:r w:rsidR="000C769D">
        <w:rPr>
          <w:lang w:val="es-PA"/>
        </w:rPr>
        <w:t xml:space="preserve">reloj de entrada </w:t>
      </w:r>
      <w:r w:rsidR="009D0066">
        <w:rPr>
          <w:lang w:val="es-PA"/>
        </w:rPr>
        <w:t xml:space="preserve">a utilizar en la tarjeta </w:t>
      </w:r>
      <w:proofErr w:type="spellStart"/>
      <w:r w:rsidR="009D0066">
        <w:rPr>
          <w:lang w:val="es-PA"/>
        </w:rPr>
        <w:t>Arty</w:t>
      </w:r>
      <w:proofErr w:type="spellEnd"/>
      <w:r w:rsidR="009D0066">
        <w:rPr>
          <w:lang w:val="es-PA"/>
        </w:rPr>
        <w:t xml:space="preserve"> A7, en nuestro caso</w:t>
      </w:r>
      <w:r w:rsidR="000C769D">
        <w:rPr>
          <w:lang w:val="es-PA"/>
        </w:rPr>
        <w:t xml:space="preserve"> además de la señal de </w:t>
      </w:r>
      <w:proofErr w:type="spellStart"/>
      <w:r w:rsidR="000C769D">
        <w:rPr>
          <w:lang w:val="es-PA"/>
        </w:rPr>
        <w:t>Enable</w:t>
      </w:r>
      <w:proofErr w:type="spellEnd"/>
      <w:r w:rsidR="009D0066">
        <w:rPr>
          <w:lang w:val="es-PA"/>
        </w:rPr>
        <w:t>.</w:t>
      </w:r>
    </w:p>
    <w:p w:rsidR="009D0066" w:rsidRDefault="009D0066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t>Primeramente mostramos los componentes que posee nuestra tarjeta y donde están ubicados.</w:t>
      </w:r>
      <w:r>
        <w:rPr>
          <w:noProof/>
        </w:rPr>
        <w:drawing>
          <wp:inline distT="0" distB="0" distL="0" distR="0">
            <wp:extent cx="5176890" cy="4491181"/>
            <wp:effectExtent l="0" t="0" r="5080" b="5080"/>
            <wp:docPr id="31" name="Picture 31" descr="Arty A7 Callout Diagram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Arty A7 Callout Diagram.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509" cy="4495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231" w:rsidRPr="000C769D" w:rsidRDefault="003C1C91" w:rsidP="00221231">
      <w:pPr>
        <w:tabs>
          <w:tab w:val="left" w:pos="1071"/>
        </w:tabs>
        <w:jc w:val="center"/>
        <w:rPr>
          <w:i/>
          <w:lang w:val="es-PA"/>
        </w:rPr>
      </w:pPr>
      <w:r w:rsidRPr="000C769D">
        <w:rPr>
          <w:i/>
          <w:lang w:val="es-PA"/>
        </w:rPr>
        <w:t>Figura 1.</w:t>
      </w:r>
      <w:r w:rsidR="000C769D" w:rsidRPr="000C769D">
        <w:rPr>
          <w:i/>
          <w:lang w:val="es-PA"/>
        </w:rPr>
        <w:t>5</w:t>
      </w:r>
      <w:r w:rsidR="00221231" w:rsidRPr="000C769D">
        <w:rPr>
          <w:i/>
          <w:lang w:val="es-PA"/>
        </w:rPr>
        <w:t xml:space="preserve"> – Componentes de Tarjeta </w:t>
      </w:r>
      <w:proofErr w:type="spellStart"/>
      <w:r w:rsidR="00221231" w:rsidRPr="000C769D">
        <w:rPr>
          <w:i/>
          <w:lang w:val="es-PA"/>
        </w:rPr>
        <w:t>Arty</w:t>
      </w:r>
      <w:proofErr w:type="spellEnd"/>
      <w:r w:rsidR="00221231" w:rsidRPr="000C769D">
        <w:rPr>
          <w:i/>
          <w:lang w:val="es-PA"/>
        </w:rPr>
        <w:t xml:space="preserve"> A7</w:t>
      </w: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lastRenderedPageBreak/>
        <w:t>Tabla 1.1 – Documentación de Componentes de Arty-A7</w:t>
      </w:r>
    </w:p>
    <w:tbl>
      <w:tblPr>
        <w:tblW w:w="5000" w:type="pct"/>
        <w:tblBorders>
          <w:top w:val="single" w:sz="6" w:space="0" w:color="DDDDDD"/>
          <w:left w:val="single" w:sz="6" w:space="0" w:color="DDDDDD"/>
          <w:bottom w:val="single" w:sz="6" w:space="0" w:color="DDDDDD"/>
          <w:right w:val="single" w:sz="6" w:space="0" w:color="DDDDDD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05"/>
        <w:gridCol w:w="2239"/>
        <w:gridCol w:w="805"/>
        <w:gridCol w:w="2122"/>
        <w:gridCol w:w="805"/>
        <w:gridCol w:w="2568"/>
      </w:tblGrid>
      <w:tr w:rsidR="009D0066" w:rsidRPr="0036582F" w:rsidTr="0036582F">
        <w:trPr>
          <w:tblHeader/>
        </w:trPr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315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252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490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DONE LED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8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RGB LED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5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processor reset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Shared USB JTAG / UART port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9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slide switche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6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mod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connectors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3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Ethernet connecto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0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push button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7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reset button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4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MAC address sticke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1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duino/</w:t>
            </w: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shield connector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8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SPI flash memory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5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ower jack for optional external supply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2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duino/</w:t>
            </w: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shield SPI connecto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9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tix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FPGA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6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ower good LED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3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processor reset jumpe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0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Micron DDR3 memory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7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LED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4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mode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1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Dialog Semiconductor DA9062 power supply</w:t>
            </w:r>
          </w:p>
        </w:tc>
      </w:tr>
    </w:tbl>
    <w:p w:rsidR="009D0066" w:rsidRDefault="009D0066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5A4E1A" w:rsidP="00986698">
      <w:pPr>
        <w:tabs>
          <w:tab w:val="left" w:pos="1071"/>
        </w:tabs>
        <w:jc w:val="both"/>
        <w:rPr>
          <w:i/>
          <w:lang w:val="es-PA"/>
        </w:rPr>
      </w:pPr>
      <w:r w:rsidRPr="005A4E1A">
        <w:rPr>
          <w:i/>
          <w:lang w:val="es-PA"/>
        </w:rPr>
        <w:t>Reloj / Oscilador:</w:t>
      </w:r>
    </w:p>
    <w:p w:rsidR="005A4E1A" w:rsidRP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Según la documentación de 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>, posee un cristal que corre alrededor de 100MHz y esto es de considerar al momento de realizar el ingreso de MAX_VALUE</w:t>
      </w:r>
    </w:p>
    <w:p w:rsidR="00221231" w:rsidRPr="005A4E1A" w:rsidRDefault="005A4E1A" w:rsidP="005A4E1A">
      <w:pPr>
        <w:tabs>
          <w:tab w:val="left" w:pos="1071"/>
        </w:tabs>
        <w:jc w:val="both"/>
        <w:rPr>
          <w:i/>
          <w:lang w:val="es-PA"/>
        </w:rPr>
      </w:pPr>
      <w:r>
        <w:rPr>
          <w:noProof/>
        </w:rPr>
        <w:drawing>
          <wp:inline distT="0" distB="0" distL="0" distR="0" wp14:anchorId="01FA4D72" wp14:editId="455150F2">
            <wp:extent cx="5943600" cy="1148715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231" w:rsidRPr="005A4E1A" w:rsidRDefault="005A4E1A" w:rsidP="005A4E1A">
      <w:pPr>
        <w:tabs>
          <w:tab w:val="left" w:pos="1071"/>
        </w:tabs>
        <w:jc w:val="center"/>
        <w:rPr>
          <w:i/>
          <w:lang w:val="es-PA"/>
        </w:rPr>
      </w:pPr>
      <w:r w:rsidRPr="005A4E1A">
        <w:rPr>
          <w:i/>
          <w:lang w:val="es-PA"/>
        </w:rPr>
        <w:t xml:space="preserve">Figura 1.15.  En la documentación de la </w:t>
      </w:r>
      <w:proofErr w:type="spellStart"/>
      <w:r w:rsidRPr="005A4E1A">
        <w:rPr>
          <w:i/>
          <w:lang w:val="es-PA"/>
        </w:rPr>
        <w:t>Arty</w:t>
      </w:r>
      <w:proofErr w:type="spellEnd"/>
      <w:r w:rsidRPr="005A4E1A">
        <w:rPr>
          <w:i/>
          <w:lang w:val="es-PA"/>
        </w:rPr>
        <w:t xml:space="preserve"> A7 detalla que el reloj es de 100 MHz.</w:t>
      </w: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9D0066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8</w:t>
      </w:r>
      <w:r w:rsidR="001B3110">
        <w:rPr>
          <w:lang w:val="es-PA"/>
        </w:rPr>
        <w:t xml:space="preserve"> - </w:t>
      </w:r>
      <w:r w:rsidR="009D0066">
        <w:rPr>
          <w:lang w:val="es-PA"/>
        </w:rPr>
        <w:t xml:space="preserve">Dados los componentes de la tarjeta ahora notaremos en referencia cuales son </w:t>
      </w:r>
      <w:proofErr w:type="gramStart"/>
      <w:r w:rsidR="009D0066">
        <w:rPr>
          <w:lang w:val="es-PA"/>
        </w:rPr>
        <w:t>las  entradas</w:t>
      </w:r>
      <w:proofErr w:type="gramEnd"/>
      <w:r w:rsidR="009D0066">
        <w:rPr>
          <w:lang w:val="es-PA"/>
        </w:rPr>
        <w:t xml:space="preserve"> y salidas.</w:t>
      </w:r>
    </w:p>
    <w:p w:rsidR="009D0066" w:rsidRDefault="009D0066" w:rsidP="00221231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>
            <wp:extent cx="3043428" cy="2543088"/>
            <wp:effectExtent l="0" t="0" r="5080" b="0"/>
            <wp:docPr id="32" name="Picture 32" descr="Figure 9.1. Arty A7 GPIO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igure 9.1. Arty A7 GPIO.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0442" cy="254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066" w:rsidRPr="003C1C91" w:rsidRDefault="00221231" w:rsidP="00221231">
      <w:pPr>
        <w:tabs>
          <w:tab w:val="left" w:pos="1071"/>
        </w:tabs>
        <w:jc w:val="center"/>
        <w:rPr>
          <w:i/>
          <w:lang w:val="es-PA"/>
        </w:rPr>
      </w:pPr>
      <w:r w:rsidRPr="003C1C91">
        <w:rPr>
          <w:i/>
          <w:lang w:val="es-PA"/>
        </w:rPr>
        <w:t>Figura 1.</w:t>
      </w:r>
      <w:r w:rsidR="003C1C91" w:rsidRPr="003C1C91">
        <w:rPr>
          <w:i/>
          <w:lang w:val="es-PA"/>
        </w:rPr>
        <w:t>1</w:t>
      </w:r>
      <w:r w:rsidR="005A4E1A">
        <w:rPr>
          <w:i/>
          <w:lang w:val="es-PA"/>
        </w:rPr>
        <w:t>6</w:t>
      </w:r>
      <w:r w:rsidRPr="003C1C91">
        <w:rPr>
          <w:i/>
          <w:lang w:val="es-PA"/>
        </w:rPr>
        <w:t xml:space="preserve"> – Muestra de ubicación de los botones y </w:t>
      </w:r>
      <w:proofErr w:type="spellStart"/>
      <w:r w:rsidRPr="003C1C91">
        <w:rPr>
          <w:i/>
          <w:lang w:val="es-PA"/>
        </w:rPr>
        <w:t>LEDs</w:t>
      </w:r>
      <w:proofErr w:type="spellEnd"/>
      <w:r w:rsidRPr="003C1C91">
        <w:rPr>
          <w:i/>
          <w:lang w:val="es-PA"/>
        </w:rPr>
        <w:t xml:space="preserve"> en la </w:t>
      </w:r>
      <w:proofErr w:type="spellStart"/>
      <w:r w:rsidRPr="003C1C91">
        <w:rPr>
          <w:i/>
          <w:lang w:val="es-PA"/>
        </w:rPr>
        <w:t>Arty</w:t>
      </w:r>
      <w:proofErr w:type="spellEnd"/>
      <w:r w:rsidRPr="003C1C91">
        <w:rPr>
          <w:i/>
          <w:lang w:val="es-PA"/>
        </w:rPr>
        <w:t xml:space="preserve"> A7</w:t>
      </w:r>
    </w:p>
    <w:p w:rsidR="002706AF" w:rsidRDefault="003C1C91" w:rsidP="00986698">
      <w:pPr>
        <w:tabs>
          <w:tab w:val="left" w:pos="1071"/>
        </w:tabs>
        <w:jc w:val="both"/>
        <w:rPr>
          <w:lang w:val="es-PA"/>
        </w:rPr>
      </w:pPr>
      <w:r w:rsidRPr="003C1C91">
        <w:rPr>
          <w:lang w:val="es-PA"/>
        </w:rPr>
        <w:t>9</w:t>
      </w:r>
      <w:r w:rsidR="001B3110" w:rsidRPr="003C1C91">
        <w:rPr>
          <w:lang w:val="es-PA"/>
        </w:rPr>
        <w:t xml:space="preserve"> - </w:t>
      </w:r>
      <w:r w:rsidR="002706AF" w:rsidRPr="003C1C91">
        <w:rPr>
          <w:lang w:val="es-PA"/>
        </w:rPr>
        <w:t>Verifique la ven</w:t>
      </w:r>
      <w:r w:rsidR="002706AF">
        <w:rPr>
          <w:lang w:val="es-PA"/>
        </w:rPr>
        <w:t xml:space="preserve">tana de </w:t>
      </w:r>
      <w:proofErr w:type="spellStart"/>
      <w:r w:rsidR="002706AF">
        <w:rPr>
          <w:lang w:val="es-PA"/>
        </w:rPr>
        <w:t>Constraints</w:t>
      </w:r>
      <w:proofErr w:type="spellEnd"/>
      <w:r w:rsidR="002706AF">
        <w:rPr>
          <w:lang w:val="es-PA"/>
        </w:rPr>
        <w:t xml:space="preserve"> y observe que se añadió al proyecto</w:t>
      </w:r>
    </w:p>
    <w:p w:rsidR="002706AF" w:rsidRDefault="002706AF" w:rsidP="00434A9C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 wp14:anchorId="5EB8463B" wp14:editId="5352DBC9">
            <wp:extent cx="3086100" cy="20764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4A9C" w:rsidRPr="003C1C91" w:rsidRDefault="00434A9C" w:rsidP="00434A9C">
      <w:pPr>
        <w:tabs>
          <w:tab w:val="left" w:pos="1071"/>
        </w:tabs>
        <w:jc w:val="center"/>
        <w:rPr>
          <w:i/>
          <w:lang w:val="es-PA"/>
        </w:rPr>
      </w:pPr>
      <w:r w:rsidRPr="003C1C91">
        <w:rPr>
          <w:i/>
          <w:lang w:val="es-PA"/>
        </w:rPr>
        <w:t>Figura 1.</w:t>
      </w:r>
      <w:r w:rsidR="003C1C91" w:rsidRPr="003C1C91">
        <w:rPr>
          <w:i/>
          <w:lang w:val="es-PA"/>
        </w:rPr>
        <w:t>1</w:t>
      </w:r>
      <w:r w:rsidR="005A4E1A">
        <w:rPr>
          <w:i/>
          <w:lang w:val="es-PA"/>
        </w:rPr>
        <w:t>7</w:t>
      </w:r>
      <w:r w:rsidRPr="003C1C91">
        <w:rPr>
          <w:i/>
          <w:lang w:val="es-PA"/>
        </w:rPr>
        <w:t xml:space="preserve"> – Verificación del archivo de definiciones/limitantes (</w:t>
      </w:r>
      <w:proofErr w:type="spellStart"/>
      <w:r w:rsidRPr="003C1C91">
        <w:rPr>
          <w:i/>
          <w:lang w:val="es-PA"/>
        </w:rPr>
        <w:t>constraints</w:t>
      </w:r>
      <w:proofErr w:type="spellEnd"/>
      <w:r w:rsidRPr="003C1C91">
        <w:rPr>
          <w:i/>
          <w:lang w:val="es-PA"/>
        </w:rPr>
        <w:t>).</w:t>
      </w:r>
    </w:p>
    <w:p w:rsidR="001B3110" w:rsidRDefault="001B3110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2706AF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0</w:t>
      </w:r>
      <w:r w:rsidR="001B3110">
        <w:rPr>
          <w:lang w:val="es-PA"/>
        </w:rPr>
        <w:t xml:space="preserve"> - </w:t>
      </w:r>
      <w:r w:rsidR="002706AF">
        <w:rPr>
          <w:lang w:val="es-PA"/>
        </w:rPr>
        <w:t xml:space="preserve">Abrir el archivo XDC y habilitar los </w:t>
      </w:r>
      <w:proofErr w:type="spellStart"/>
      <w:r w:rsidR="002706AF">
        <w:rPr>
          <w:lang w:val="es-PA"/>
        </w:rPr>
        <w:t>LEDs</w:t>
      </w:r>
      <w:proofErr w:type="spellEnd"/>
      <w:r w:rsidR="002706AF">
        <w:rPr>
          <w:lang w:val="es-PA"/>
        </w:rPr>
        <w:t xml:space="preserve"> y </w:t>
      </w:r>
      <w:r>
        <w:rPr>
          <w:lang w:val="es-PA"/>
        </w:rPr>
        <w:t>asigne las entradas y salidas como las declaró en su componente</w:t>
      </w:r>
      <w:r w:rsidR="002706AF">
        <w:rPr>
          <w:lang w:val="es-PA"/>
        </w:rPr>
        <w:t>:</w:t>
      </w:r>
    </w:p>
    <w:p w:rsid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Tenemos</w:t>
      </w:r>
      <w:r w:rsidR="000C769D">
        <w:rPr>
          <w:lang w:val="es-PA"/>
        </w:rPr>
        <w:t xml:space="preserve"> a asignar 1</w:t>
      </w:r>
      <w:r>
        <w:rPr>
          <w:lang w:val="es-PA"/>
        </w:rPr>
        <w:t xml:space="preserve"> led</w:t>
      </w:r>
      <w:r w:rsidR="000C769D">
        <w:rPr>
          <w:lang w:val="es-PA"/>
        </w:rPr>
        <w:t xml:space="preserve"> y 1 botón </w:t>
      </w:r>
      <w:r>
        <w:rPr>
          <w:lang w:val="es-PA"/>
        </w:rPr>
        <w:t xml:space="preserve">en total </w:t>
      </w:r>
      <w:r w:rsidR="000C769D">
        <w:rPr>
          <w:lang w:val="es-PA"/>
        </w:rPr>
        <w:t xml:space="preserve">en </w:t>
      </w:r>
      <w:r>
        <w:rPr>
          <w:lang w:val="es-PA"/>
        </w:rPr>
        <w:t xml:space="preserve">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 A7 y la señal de reloj</w:t>
      </w:r>
    </w:p>
    <w:p w:rsidR="008E3078" w:rsidRDefault="008E3078" w:rsidP="00986698">
      <w:pPr>
        <w:tabs>
          <w:tab w:val="left" w:pos="1071"/>
        </w:tabs>
        <w:jc w:val="both"/>
        <w:rPr>
          <w:lang w:val="es-PA"/>
        </w:rPr>
      </w:pPr>
      <w:r>
        <w:rPr>
          <w:noProof/>
        </w:rPr>
        <w:drawing>
          <wp:inline distT="0" distB="0" distL="0" distR="0" wp14:anchorId="663D0FDC" wp14:editId="17B69A74">
            <wp:extent cx="5943600" cy="448310"/>
            <wp:effectExtent l="0" t="0" r="0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078" w:rsidRDefault="008E3078" w:rsidP="00986698">
      <w:pPr>
        <w:tabs>
          <w:tab w:val="left" w:pos="1071"/>
        </w:tabs>
        <w:jc w:val="both"/>
        <w:rPr>
          <w:lang w:val="es-PA"/>
        </w:rPr>
      </w:pPr>
      <w:r>
        <w:rPr>
          <w:noProof/>
        </w:rPr>
        <w:drawing>
          <wp:inline distT="0" distB="0" distL="0" distR="0" wp14:anchorId="6330B48F" wp14:editId="63DB413D">
            <wp:extent cx="5943600" cy="23304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078" w:rsidRDefault="008E3078" w:rsidP="00986698">
      <w:pPr>
        <w:tabs>
          <w:tab w:val="left" w:pos="1071"/>
        </w:tabs>
        <w:jc w:val="both"/>
        <w:rPr>
          <w:lang w:val="es-PA"/>
        </w:rPr>
      </w:pPr>
      <w:r>
        <w:rPr>
          <w:noProof/>
        </w:rPr>
        <w:drawing>
          <wp:inline distT="0" distB="0" distL="0" distR="0" wp14:anchorId="4E041192" wp14:editId="37D87610">
            <wp:extent cx="5943600" cy="22987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110" w:rsidRDefault="00434A9C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</w:t>
      </w:r>
      <w:r w:rsidR="005A4E1A">
        <w:rPr>
          <w:lang w:val="es-PA"/>
        </w:rPr>
        <w:t>1</w:t>
      </w:r>
      <w:r w:rsidR="001B3110">
        <w:rPr>
          <w:lang w:val="es-PA"/>
        </w:rPr>
        <w:t xml:space="preserve"> – Genere el archivo de salida para programación del FPGA</w:t>
      </w:r>
      <w:r w:rsidR="008E3078">
        <w:rPr>
          <w:lang w:val="es-PA"/>
        </w:rPr>
        <w:t xml:space="preserve">.  Recuerde que debe añadir el archivo </w:t>
      </w:r>
      <w:proofErr w:type="spellStart"/>
      <w:r w:rsidR="008E3078">
        <w:rPr>
          <w:lang w:val="es-PA"/>
        </w:rPr>
        <w:t>pre.tcl</w:t>
      </w:r>
      <w:proofErr w:type="spellEnd"/>
    </w:p>
    <w:p w:rsidR="008E3078" w:rsidRDefault="008E3078" w:rsidP="00986698">
      <w:pPr>
        <w:tabs>
          <w:tab w:val="left" w:pos="1071"/>
        </w:tabs>
        <w:jc w:val="both"/>
        <w:rPr>
          <w:lang w:val="es-PA"/>
        </w:rPr>
      </w:pPr>
      <w:r>
        <w:rPr>
          <w:noProof/>
        </w:rPr>
        <w:drawing>
          <wp:inline distT="0" distB="0" distL="0" distR="0" wp14:anchorId="4A13BB79" wp14:editId="720BEC3F">
            <wp:extent cx="4019550" cy="8953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078" w:rsidRDefault="008E3078" w:rsidP="00DE315C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 wp14:anchorId="57DCEA0B" wp14:editId="4211B28B">
            <wp:extent cx="2505075" cy="120015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89CBD08" wp14:editId="700CA1D0">
            <wp:extent cx="2139930" cy="101791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72520" r="82293" b="12506"/>
                    <a:stretch/>
                  </pic:blipFill>
                  <pic:spPr bwMode="auto">
                    <a:xfrm>
                      <a:off x="0" y="0"/>
                      <a:ext cx="2161944" cy="1028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E3078" w:rsidRDefault="008E3078" w:rsidP="00C505FF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 wp14:anchorId="04F7717D" wp14:editId="38C2D81B">
            <wp:extent cx="4087230" cy="2147978"/>
            <wp:effectExtent l="0" t="0" r="8890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36075" cy="2173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002" w:rsidRDefault="005A4E1A" w:rsidP="005A4E1A">
      <w:pPr>
        <w:tabs>
          <w:tab w:val="left" w:pos="1071"/>
        </w:tabs>
        <w:rPr>
          <w:lang w:val="es-PA"/>
        </w:rPr>
      </w:pPr>
      <w:r>
        <w:rPr>
          <w:lang w:val="es-PA"/>
        </w:rPr>
        <w:t>12 – Descargue el archivo y observe el funcionamiento.</w:t>
      </w:r>
    </w:p>
    <w:p w:rsidR="008E3078" w:rsidRDefault="008E3078" w:rsidP="00986698">
      <w:pPr>
        <w:tabs>
          <w:tab w:val="left" w:pos="1071"/>
        </w:tabs>
        <w:jc w:val="both"/>
        <w:rPr>
          <w:lang w:val="es-PA"/>
        </w:rPr>
      </w:pPr>
    </w:p>
    <w:p w:rsidR="008E3078" w:rsidRDefault="008E3078" w:rsidP="00986698">
      <w:pPr>
        <w:tabs>
          <w:tab w:val="left" w:pos="1071"/>
        </w:tabs>
        <w:jc w:val="both"/>
        <w:rPr>
          <w:lang w:val="es-PA"/>
        </w:rPr>
      </w:pPr>
    </w:p>
    <w:p w:rsidR="00F174A4" w:rsidRDefault="000202A9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lastRenderedPageBreak/>
        <w:t>13</w:t>
      </w:r>
      <w:r w:rsidR="00F174A4">
        <w:rPr>
          <w:lang w:val="es-PA"/>
        </w:rPr>
        <w:t xml:space="preserve"> – Pruebe la tarjeta:</w:t>
      </w:r>
    </w:p>
    <w:p w:rsidR="00F174A4" w:rsidRPr="00C60E0A" w:rsidRDefault="00F174A4" w:rsidP="00986698">
      <w:pPr>
        <w:pStyle w:val="ListParagraph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r w:rsidRPr="00C60E0A">
        <w:rPr>
          <w:lang w:val="es-PA"/>
        </w:rPr>
        <w:t xml:space="preserve">SW0 en su posición normal es el </w:t>
      </w:r>
      <w:proofErr w:type="spellStart"/>
      <w:r w:rsidRPr="00C60E0A">
        <w:rPr>
          <w:lang w:val="es-PA"/>
        </w:rPr>
        <w:t>enable</w:t>
      </w:r>
      <w:proofErr w:type="spellEnd"/>
    </w:p>
    <w:p w:rsidR="00F174A4" w:rsidRPr="00303F09" w:rsidRDefault="000C769D" w:rsidP="00986698">
      <w:pPr>
        <w:pStyle w:val="ListParagraph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El </w:t>
      </w:r>
      <w:r w:rsidR="00C60E0A" w:rsidRPr="00303F09">
        <w:rPr>
          <w:lang w:val="es-PA"/>
        </w:rPr>
        <w:t>LED</w:t>
      </w:r>
      <w:r>
        <w:rPr>
          <w:lang w:val="es-PA"/>
        </w:rPr>
        <w:t xml:space="preserve"> debe encenderse a la frecuencia de trabajo designada</w:t>
      </w:r>
    </w:p>
    <w:p w:rsidR="00C60E0A" w:rsidRDefault="000C769D" w:rsidP="00986698">
      <w:pPr>
        <w:pStyle w:val="ListParagraph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El LED se mantendrá</w:t>
      </w:r>
      <w:r w:rsidR="00303F09">
        <w:rPr>
          <w:lang w:val="es-PA"/>
        </w:rPr>
        <w:t xml:space="preserve"> </w:t>
      </w:r>
      <w:r>
        <w:rPr>
          <w:lang w:val="es-PA"/>
        </w:rPr>
        <w:t xml:space="preserve">en </w:t>
      </w:r>
      <w:r w:rsidR="00303F09">
        <w:rPr>
          <w:lang w:val="es-PA"/>
        </w:rPr>
        <w:t>su e</w:t>
      </w:r>
      <w:r>
        <w:rPr>
          <w:lang w:val="es-PA"/>
        </w:rPr>
        <w:t>s</w:t>
      </w:r>
      <w:r w:rsidR="00303F09">
        <w:rPr>
          <w:lang w:val="es-PA"/>
        </w:rPr>
        <w:t xml:space="preserve">tado si el </w:t>
      </w:r>
      <w:proofErr w:type="spellStart"/>
      <w:r w:rsidR="00303F09">
        <w:rPr>
          <w:lang w:val="es-PA"/>
        </w:rPr>
        <w:t>enable</w:t>
      </w:r>
      <w:proofErr w:type="spellEnd"/>
      <w:r w:rsidR="00303F09">
        <w:rPr>
          <w:lang w:val="es-PA"/>
        </w:rPr>
        <w:t xml:space="preserve"> está inhabilitado</w:t>
      </w:r>
      <w:r w:rsidR="00C60E0A" w:rsidRPr="00C60E0A">
        <w:rPr>
          <w:lang w:val="es-PA"/>
        </w:rPr>
        <w:t>.</w:t>
      </w:r>
    </w:p>
    <w:p w:rsidR="0085132C" w:rsidRDefault="0085132C" w:rsidP="00986698">
      <w:pPr>
        <w:tabs>
          <w:tab w:val="left" w:pos="1071"/>
        </w:tabs>
        <w:jc w:val="both"/>
        <w:rPr>
          <w:lang w:val="es-PA"/>
        </w:rPr>
      </w:pPr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Evaluación:  </w:t>
      </w:r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50% - Completar todos los pasos anteriores:</w:t>
      </w:r>
    </w:p>
    <w:p w:rsidR="00282912" w:rsidRDefault="000C769D" w:rsidP="00282912">
      <w:pPr>
        <w:pStyle w:val="ListParagraph"/>
        <w:numPr>
          <w:ilvl w:val="0"/>
          <w:numId w:val="5"/>
        </w:numPr>
        <w:tabs>
          <w:tab w:val="left" w:pos="1071"/>
        </w:tabs>
        <w:rPr>
          <w:lang w:val="es-PA"/>
        </w:rPr>
      </w:pPr>
      <w:r>
        <w:rPr>
          <w:lang w:val="es-PA"/>
        </w:rPr>
        <w:t xml:space="preserve">10% </w:t>
      </w:r>
      <w:r w:rsidR="00282912" w:rsidRPr="00282912">
        <w:rPr>
          <w:lang w:val="es-PA"/>
        </w:rPr>
        <w:t xml:space="preserve">Ejecución del programa de </w:t>
      </w:r>
      <w:r w:rsidR="006A547E">
        <w:rPr>
          <w:lang w:val="es-PA"/>
        </w:rPr>
        <w:t>PWM de</w:t>
      </w:r>
      <w:r w:rsidR="00282912" w:rsidRPr="00282912">
        <w:rPr>
          <w:lang w:val="es-PA"/>
        </w:rPr>
        <w:t xml:space="preserve"> LED</w:t>
      </w:r>
      <w:r w:rsidR="00BA06D3">
        <w:rPr>
          <w:lang w:val="es-PA"/>
        </w:rPr>
        <w:t xml:space="preserve"> en un FPGA</w:t>
      </w:r>
      <w:r w:rsidR="00282912" w:rsidRPr="00282912">
        <w:rPr>
          <w:lang w:val="es-PA"/>
        </w:rPr>
        <w:t>.</w:t>
      </w:r>
    </w:p>
    <w:p w:rsidR="000C769D" w:rsidRDefault="000C769D" w:rsidP="00282912">
      <w:pPr>
        <w:pStyle w:val="ListParagraph"/>
        <w:numPr>
          <w:ilvl w:val="0"/>
          <w:numId w:val="5"/>
        </w:numPr>
        <w:tabs>
          <w:tab w:val="left" w:pos="1071"/>
        </w:tabs>
        <w:rPr>
          <w:lang w:val="es-PA"/>
        </w:rPr>
      </w:pPr>
      <w:r>
        <w:rPr>
          <w:lang w:val="es-PA"/>
        </w:rPr>
        <w:t xml:space="preserve">40% Simulación y su </w:t>
      </w:r>
      <w:proofErr w:type="spellStart"/>
      <w:r>
        <w:rPr>
          <w:lang w:val="es-PA"/>
        </w:rPr>
        <w:t>TestBench</w:t>
      </w:r>
      <w:proofErr w:type="spellEnd"/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50% - Realizar los siguientes cambios</w:t>
      </w:r>
    </w:p>
    <w:p w:rsidR="000202A9" w:rsidRDefault="000202A9" w:rsidP="000202A9">
      <w:pPr>
        <w:pStyle w:val="ListParagraph"/>
        <w:numPr>
          <w:ilvl w:val="0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Cumplir con lo siguiente</w:t>
      </w:r>
    </w:p>
    <w:p w:rsidR="000202A9" w:rsidRPr="000202A9" w:rsidRDefault="000202A9" w:rsidP="000202A9">
      <w:pPr>
        <w:pStyle w:val="ListParagraph"/>
        <w:numPr>
          <w:ilvl w:val="1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Implemente en el FPGA</w:t>
      </w:r>
    </w:p>
    <w:p w:rsidR="00751D86" w:rsidRDefault="00925457" w:rsidP="000202A9">
      <w:pPr>
        <w:tabs>
          <w:tab w:val="left" w:pos="1071"/>
        </w:tabs>
        <w:rPr>
          <w:lang w:val="es-PA"/>
        </w:rPr>
      </w:pPr>
      <w:r>
        <w:rPr>
          <w:lang w:val="es-PA"/>
        </w:rPr>
        <w:t>Ver tabla de siguiente página</w:t>
      </w: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8E3078" w:rsidRDefault="008E3078" w:rsidP="000202A9">
      <w:pPr>
        <w:tabs>
          <w:tab w:val="left" w:pos="1071"/>
        </w:tabs>
        <w:rPr>
          <w:lang w:val="es-PA"/>
        </w:rPr>
      </w:pPr>
    </w:p>
    <w:p w:rsidR="008E3078" w:rsidRDefault="008E3078" w:rsidP="000202A9">
      <w:pPr>
        <w:tabs>
          <w:tab w:val="left" w:pos="1071"/>
        </w:tabs>
        <w:rPr>
          <w:lang w:val="es-PA"/>
        </w:rPr>
      </w:pPr>
    </w:p>
    <w:p w:rsidR="008E3078" w:rsidRDefault="008E3078" w:rsidP="000202A9">
      <w:pPr>
        <w:tabs>
          <w:tab w:val="left" w:pos="1071"/>
        </w:tabs>
        <w:rPr>
          <w:lang w:val="es-PA"/>
        </w:rPr>
      </w:pPr>
    </w:p>
    <w:p w:rsidR="008E3078" w:rsidRDefault="008E3078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Pr="00925457" w:rsidRDefault="00925457" w:rsidP="00925457">
      <w:pPr>
        <w:tabs>
          <w:tab w:val="left" w:pos="1071"/>
        </w:tabs>
        <w:jc w:val="center"/>
        <w:rPr>
          <w:i/>
          <w:lang w:val="es-PA"/>
        </w:rPr>
      </w:pPr>
      <w:r w:rsidRPr="00925457">
        <w:rPr>
          <w:i/>
          <w:lang w:val="es-PA"/>
        </w:rPr>
        <w:lastRenderedPageBreak/>
        <w:t>Tabla 1.2 – Listado de Asignación</w:t>
      </w:r>
    </w:p>
    <w:tbl>
      <w:tblPr>
        <w:tblW w:w="8920" w:type="dxa"/>
        <w:tblInd w:w="-10" w:type="dxa"/>
        <w:tblLook w:val="04A0" w:firstRow="1" w:lastRow="0" w:firstColumn="1" w:lastColumn="0" w:noHBand="0" w:noVBand="1"/>
      </w:tblPr>
      <w:tblGrid>
        <w:gridCol w:w="440"/>
        <w:gridCol w:w="4280"/>
        <w:gridCol w:w="960"/>
        <w:gridCol w:w="960"/>
        <w:gridCol w:w="1160"/>
        <w:gridCol w:w="1240"/>
      </w:tblGrid>
      <w:tr w:rsidR="000C769D" w:rsidRPr="000C769D" w:rsidTr="000C769D">
        <w:trPr>
          <w:trHeight w:val="315"/>
        </w:trPr>
        <w:tc>
          <w:tcPr>
            <w:tcW w:w="3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  <w:lang w:val="es-PA"/>
              </w:rPr>
              <w:t> </w:t>
            </w:r>
          </w:p>
        </w:tc>
        <w:tc>
          <w:tcPr>
            <w:tcW w:w="42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  <w:lang w:val="es-PA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FREQ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DC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LED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Enable (SW)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gramStart"/>
            <w:r w:rsidRPr="000C769D">
              <w:rPr>
                <w:rFonts w:ascii="Calibri" w:eastAsia="Times New Roman" w:hAnsi="Calibri" w:cs="Calibri"/>
                <w:color w:val="000000"/>
              </w:rPr>
              <w:t>AHIR .</w:t>
            </w:r>
            <w:proofErr w:type="gramEnd"/>
            <w:r w:rsidRPr="000C769D">
              <w:rPr>
                <w:rFonts w:ascii="Calibri" w:eastAsia="Times New Roman" w:hAnsi="Calibri" w:cs="Calibri"/>
                <w:color w:val="000000"/>
              </w:rPr>
              <w:t xml:space="preserve"> BHAVIN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9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68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ALVARADO VILLEGAS TSAREV BRYA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AVILA WONG CHRISTIA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0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CABALLERO CHECA CARLOS MIGUE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9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CASTRO INAUDY JORGE LUIS EFRAI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74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CEBALLOS SAYAS MARVIN HELA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7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8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CEDEÑO PONCE CLAUDIA CECILI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GUEVARA ROMERO SOFI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6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LEMUS ESCOBAR STHEFANIE ROXXA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PA"/>
              </w:rPr>
            </w:pPr>
            <w:r w:rsidRPr="000C769D">
              <w:rPr>
                <w:rFonts w:ascii="Calibri" w:eastAsia="Times New Roman" w:hAnsi="Calibri" w:cs="Calibri"/>
                <w:color w:val="000000"/>
                <w:lang w:val="es-PA"/>
              </w:rPr>
              <w:t>LUGO DURAN GUILLERMO RAY G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67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MARIN ARJONA NOHELY ENIT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7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NUÑEZ MARTINEZ NOHELYS NAZARET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RODRIGUEZ ALVARADO REMIGI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6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PA"/>
              </w:rPr>
            </w:pPr>
            <w:r w:rsidRPr="000C769D">
              <w:rPr>
                <w:rFonts w:ascii="Calibri" w:eastAsia="Times New Roman" w:hAnsi="Calibri" w:cs="Calibri"/>
                <w:color w:val="000000"/>
                <w:lang w:val="es-PA"/>
              </w:rPr>
              <w:t>RODRIGUEZ MARTINEZ YARELIS DEL CARME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5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SANTAMARIA GUERRA VICTOR MANUE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57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TEJADA WILSON ANDREA RACHEL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58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VARELA RETTALLY JAROD NESSI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0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78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</w:tr>
    </w:tbl>
    <w:p w:rsidR="00751D86" w:rsidRDefault="00751D86" w:rsidP="00751D86">
      <w:pPr>
        <w:tabs>
          <w:tab w:val="left" w:pos="1071"/>
        </w:tabs>
        <w:rPr>
          <w:lang w:val="es-PA"/>
        </w:rPr>
      </w:pPr>
    </w:p>
    <w:p w:rsidR="00925457" w:rsidRPr="001D689B" w:rsidRDefault="00925457" w:rsidP="00751D86">
      <w:pPr>
        <w:tabs>
          <w:tab w:val="left" w:pos="1071"/>
        </w:tabs>
        <w:rPr>
          <w:lang w:val="es-PA"/>
        </w:rPr>
      </w:pPr>
    </w:p>
    <w:sectPr w:rsidR="00925457" w:rsidRPr="001D68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A14F3"/>
    <w:multiLevelType w:val="hybridMultilevel"/>
    <w:tmpl w:val="BDDAD6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5F6B0A"/>
    <w:multiLevelType w:val="hybridMultilevel"/>
    <w:tmpl w:val="730E84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36271B"/>
    <w:multiLevelType w:val="hybridMultilevel"/>
    <w:tmpl w:val="02CA39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043388"/>
    <w:multiLevelType w:val="hybridMultilevel"/>
    <w:tmpl w:val="403A53C4"/>
    <w:lvl w:ilvl="0" w:tplc="440E1CD4">
      <w:start w:val="1"/>
      <w:numFmt w:val="lowerLetter"/>
      <w:lvlText w:val="(%1)"/>
      <w:lvlJc w:val="left"/>
      <w:pPr>
        <w:ind w:left="61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840" w:hanging="360"/>
      </w:pPr>
    </w:lvl>
    <w:lvl w:ilvl="2" w:tplc="0409001B" w:tentative="1">
      <w:start w:val="1"/>
      <w:numFmt w:val="lowerRoman"/>
      <w:lvlText w:val="%3."/>
      <w:lvlJc w:val="right"/>
      <w:pPr>
        <w:ind w:left="7560" w:hanging="180"/>
      </w:pPr>
    </w:lvl>
    <w:lvl w:ilvl="3" w:tplc="0409000F" w:tentative="1">
      <w:start w:val="1"/>
      <w:numFmt w:val="decimal"/>
      <w:lvlText w:val="%4."/>
      <w:lvlJc w:val="left"/>
      <w:pPr>
        <w:ind w:left="8280" w:hanging="360"/>
      </w:pPr>
    </w:lvl>
    <w:lvl w:ilvl="4" w:tplc="04090019" w:tentative="1">
      <w:start w:val="1"/>
      <w:numFmt w:val="lowerLetter"/>
      <w:lvlText w:val="%5."/>
      <w:lvlJc w:val="left"/>
      <w:pPr>
        <w:ind w:left="9000" w:hanging="360"/>
      </w:pPr>
    </w:lvl>
    <w:lvl w:ilvl="5" w:tplc="0409001B" w:tentative="1">
      <w:start w:val="1"/>
      <w:numFmt w:val="lowerRoman"/>
      <w:lvlText w:val="%6."/>
      <w:lvlJc w:val="right"/>
      <w:pPr>
        <w:ind w:left="9720" w:hanging="180"/>
      </w:pPr>
    </w:lvl>
    <w:lvl w:ilvl="6" w:tplc="0409000F" w:tentative="1">
      <w:start w:val="1"/>
      <w:numFmt w:val="decimal"/>
      <w:lvlText w:val="%7."/>
      <w:lvlJc w:val="left"/>
      <w:pPr>
        <w:ind w:left="10440" w:hanging="360"/>
      </w:pPr>
    </w:lvl>
    <w:lvl w:ilvl="7" w:tplc="04090019" w:tentative="1">
      <w:start w:val="1"/>
      <w:numFmt w:val="lowerLetter"/>
      <w:lvlText w:val="%8."/>
      <w:lvlJc w:val="left"/>
      <w:pPr>
        <w:ind w:left="11160" w:hanging="360"/>
      </w:pPr>
    </w:lvl>
    <w:lvl w:ilvl="8" w:tplc="0409001B" w:tentative="1">
      <w:start w:val="1"/>
      <w:numFmt w:val="lowerRoman"/>
      <w:lvlText w:val="%9."/>
      <w:lvlJc w:val="right"/>
      <w:pPr>
        <w:ind w:left="11880" w:hanging="180"/>
      </w:pPr>
    </w:lvl>
  </w:abstractNum>
  <w:abstractNum w:abstractNumId="4" w15:restartNumberingAfterBreak="0">
    <w:nsid w:val="3A800BD3"/>
    <w:multiLevelType w:val="hybridMultilevel"/>
    <w:tmpl w:val="9488C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9B0C3F"/>
    <w:multiLevelType w:val="hybridMultilevel"/>
    <w:tmpl w:val="FD36AA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D43152"/>
    <w:multiLevelType w:val="hybridMultilevel"/>
    <w:tmpl w:val="A6C43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027517"/>
    <w:multiLevelType w:val="hybridMultilevel"/>
    <w:tmpl w:val="3A6A82D4"/>
    <w:lvl w:ilvl="0" w:tplc="CB96BDBA">
      <w:start w:val="1"/>
      <w:numFmt w:val="lowerLetter"/>
      <w:lvlText w:val="(%1)"/>
      <w:lvlJc w:val="left"/>
      <w:pPr>
        <w:ind w:left="72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560" w:hanging="360"/>
      </w:pPr>
    </w:lvl>
    <w:lvl w:ilvl="2" w:tplc="0409001B" w:tentative="1">
      <w:start w:val="1"/>
      <w:numFmt w:val="lowerRoman"/>
      <w:lvlText w:val="%3."/>
      <w:lvlJc w:val="right"/>
      <w:pPr>
        <w:ind w:left="8280" w:hanging="180"/>
      </w:pPr>
    </w:lvl>
    <w:lvl w:ilvl="3" w:tplc="0409000F" w:tentative="1">
      <w:start w:val="1"/>
      <w:numFmt w:val="decimal"/>
      <w:lvlText w:val="%4."/>
      <w:lvlJc w:val="left"/>
      <w:pPr>
        <w:ind w:left="9000" w:hanging="360"/>
      </w:pPr>
    </w:lvl>
    <w:lvl w:ilvl="4" w:tplc="04090019" w:tentative="1">
      <w:start w:val="1"/>
      <w:numFmt w:val="lowerLetter"/>
      <w:lvlText w:val="%5."/>
      <w:lvlJc w:val="left"/>
      <w:pPr>
        <w:ind w:left="9720" w:hanging="360"/>
      </w:pPr>
    </w:lvl>
    <w:lvl w:ilvl="5" w:tplc="0409001B" w:tentative="1">
      <w:start w:val="1"/>
      <w:numFmt w:val="lowerRoman"/>
      <w:lvlText w:val="%6."/>
      <w:lvlJc w:val="right"/>
      <w:pPr>
        <w:ind w:left="10440" w:hanging="180"/>
      </w:pPr>
    </w:lvl>
    <w:lvl w:ilvl="6" w:tplc="0409000F" w:tentative="1">
      <w:start w:val="1"/>
      <w:numFmt w:val="decimal"/>
      <w:lvlText w:val="%7."/>
      <w:lvlJc w:val="left"/>
      <w:pPr>
        <w:ind w:left="11160" w:hanging="360"/>
      </w:pPr>
    </w:lvl>
    <w:lvl w:ilvl="7" w:tplc="04090019" w:tentative="1">
      <w:start w:val="1"/>
      <w:numFmt w:val="lowerLetter"/>
      <w:lvlText w:val="%8."/>
      <w:lvlJc w:val="left"/>
      <w:pPr>
        <w:ind w:left="11880" w:hanging="360"/>
      </w:pPr>
    </w:lvl>
    <w:lvl w:ilvl="8" w:tplc="0409001B" w:tentative="1">
      <w:start w:val="1"/>
      <w:numFmt w:val="lowerRoman"/>
      <w:lvlText w:val="%9."/>
      <w:lvlJc w:val="right"/>
      <w:pPr>
        <w:ind w:left="1260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5"/>
  </w:num>
  <w:num w:numId="5">
    <w:abstractNumId w:val="6"/>
  </w:num>
  <w:num w:numId="6">
    <w:abstractNumId w:val="2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855"/>
    <w:rsid w:val="000202A9"/>
    <w:rsid w:val="000C769D"/>
    <w:rsid w:val="000D317C"/>
    <w:rsid w:val="00103BD8"/>
    <w:rsid w:val="001659BA"/>
    <w:rsid w:val="001B3110"/>
    <w:rsid w:val="001D4DC5"/>
    <w:rsid w:val="001D689B"/>
    <w:rsid w:val="001E6FAC"/>
    <w:rsid w:val="00221231"/>
    <w:rsid w:val="002706AF"/>
    <w:rsid w:val="00282912"/>
    <w:rsid w:val="00303F09"/>
    <w:rsid w:val="0033603D"/>
    <w:rsid w:val="0036582F"/>
    <w:rsid w:val="00386DE4"/>
    <w:rsid w:val="003C1C91"/>
    <w:rsid w:val="003E3F8B"/>
    <w:rsid w:val="00403767"/>
    <w:rsid w:val="00434A9C"/>
    <w:rsid w:val="00437109"/>
    <w:rsid w:val="005029E7"/>
    <w:rsid w:val="0052269F"/>
    <w:rsid w:val="00522855"/>
    <w:rsid w:val="005A4E1A"/>
    <w:rsid w:val="005F42D3"/>
    <w:rsid w:val="006026FA"/>
    <w:rsid w:val="00641CE6"/>
    <w:rsid w:val="006A547E"/>
    <w:rsid w:val="00751D86"/>
    <w:rsid w:val="00753002"/>
    <w:rsid w:val="008063A5"/>
    <w:rsid w:val="008247BF"/>
    <w:rsid w:val="0085132C"/>
    <w:rsid w:val="00880305"/>
    <w:rsid w:val="008E3078"/>
    <w:rsid w:val="00925457"/>
    <w:rsid w:val="00926D92"/>
    <w:rsid w:val="00982521"/>
    <w:rsid w:val="00986698"/>
    <w:rsid w:val="009A6B10"/>
    <w:rsid w:val="009D0066"/>
    <w:rsid w:val="009F2ABD"/>
    <w:rsid w:val="00A6392F"/>
    <w:rsid w:val="00A82FAA"/>
    <w:rsid w:val="00AE2EDE"/>
    <w:rsid w:val="00B44869"/>
    <w:rsid w:val="00B52FA1"/>
    <w:rsid w:val="00BA06D3"/>
    <w:rsid w:val="00C453A4"/>
    <w:rsid w:val="00C505FF"/>
    <w:rsid w:val="00C60E0A"/>
    <w:rsid w:val="00C855CE"/>
    <w:rsid w:val="00CC1AC0"/>
    <w:rsid w:val="00CC7E6C"/>
    <w:rsid w:val="00D0174A"/>
    <w:rsid w:val="00D24233"/>
    <w:rsid w:val="00D36142"/>
    <w:rsid w:val="00DB6CEF"/>
    <w:rsid w:val="00DE315C"/>
    <w:rsid w:val="00E03E30"/>
    <w:rsid w:val="00E11C1A"/>
    <w:rsid w:val="00EE4772"/>
    <w:rsid w:val="00F03082"/>
    <w:rsid w:val="00F174A4"/>
    <w:rsid w:val="00F56EE9"/>
    <w:rsid w:val="00F646DC"/>
    <w:rsid w:val="00F75A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9F744A"/>
  <w15:chartTrackingRefBased/>
  <w15:docId w15:val="{209A8382-F3B5-4B39-AF35-F70C4B35A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28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09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0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27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8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2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5DD7F-25DA-487D-AB9F-766938AFDD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0</TotalTime>
  <Pages>11</Pages>
  <Words>852</Words>
  <Characters>4863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12</cp:revision>
  <dcterms:created xsi:type="dcterms:W3CDTF">2019-01-23T15:12:00Z</dcterms:created>
  <dcterms:modified xsi:type="dcterms:W3CDTF">2019-07-05T05:08:00Z</dcterms:modified>
</cp:coreProperties>
</file>